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>
  <p:sldMasterIdLst>
    <p:sldMasterId id="2147483648" r:id="rId1"/>
  </p:sldMasterIdLst>
  <p:notesMasterIdLst>
    <p:notesMasterId r:id="rId33"/>
  </p:notesMasterIdLst>
  <p:sldIdLst>
    <p:sldId id="302" r:id="rId3"/>
    <p:sldId id="348" r:id="rId4"/>
    <p:sldId id="339" r:id="rId5"/>
    <p:sldId id="323" r:id="rId6"/>
    <p:sldId id="326" r:id="rId7"/>
    <p:sldId id="327" r:id="rId8"/>
    <p:sldId id="351" r:id="rId9"/>
    <p:sldId id="332" r:id="rId10"/>
    <p:sldId id="355" r:id="rId11"/>
    <p:sldId id="353" r:id="rId12"/>
    <p:sldId id="340" r:id="rId13"/>
    <p:sldId id="331" r:id="rId14"/>
    <p:sldId id="356" r:id="rId15"/>
    <p:sldId id="341" r:id="rId16"/>
    <p:sldId id="314" r:id="rId17"/>
    <p:sldId id="330" r:id="rId18"/>
    <p:sldId id="342" r:id="rId19"/>
    <p:sldId id="328" r:id="rId20"/>
    <p:sldId id="315" r:id="rId21"/>
    <p:sldId id="336" r:id="rId22"/>
    <p:sldId id="335" r:id="rId23"/>
    <p:sldId id="357" r:id="rId24"/>
    <p:sldId id="334" r:id="rId25"/>
    <p:sldId id="358" r:id="rId26"/>
    <p:sldId id="343" r:id="rId27"/>
    <p:sldId id="333" r:id="rId28"/>
    <p:sldId id="338" r:id="rId29"/>
    <p:sldId id="346" r:id="rId30"/>
    <p:sldId id="347" r:id="rId31"/>
    <p:sldId id="306" r:id="rId32"/>
  </p:sldIdLst>
  <p:sldSz cx="9144000" cy="6858000" type="screen4x3"/>
  <p:notesSz cx="6858000" cy="9144000"/>
  <p:custDataLst>
    <p:tags r:id="rId37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4106"/>
    <p:restoredTop sz="94679"/>
  </p:normalViewPr>
  <p:slideViewPr>
    <p:cSldViewPr showGuides="1">
      <p:cViewPr varScale="1">
        <p:scale>
          <a:sx n="81" d="100"/>
          <a:sy n="81" d="100"/>
        </p:scale>
        <p:origin x="157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7" Type="http://schemas.openxmlformats.org/officeDocument/2006/relationships/tags" Target="tags/tag7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notesMaster" Target="notesMasters/notesMaster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ADE157D-A8F5-4B6D-8F1D-CF7A284BA24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p>
            <a:pPr lvl="0" algn="r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标题 1"/>
          <p:cNvSpPr txBox="1"/>
          <p:nvPr/>
        </p:nvSpPr>
        <p:spPr bwMode="auto"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星载</a:t>
            </a:r>
            <a:r>
              <a:rPr kumimoji="0" lang="en-US" altLang="zh-CN" sz="4400" b="1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GNSS</a:t>
            </a:r>
            <a:r>
              <a:rPr kumimoji="0" lang="zh-CN" altLang="en-US" sz="4400" b="1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反射信号海面风速反演关键技术研究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3075" name="TextBox 2"/>
          <p:cNvSpPr txBox="1"/>
          <p:nvPr/>
        </p:nvSpPr>
        <p:spPr>
          <a:xfrm>
            <a:off x="1828800" y="4191000"/>
            <a:ext cx="5334000" cy="8699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b="1" dirty="0"/>
              <a:t>学生姓名：谭承旦</a:t>
            </a:r>
            <a:endParaRPr lang="en-US" altLang="zh-CN" sz="1800" b="1" dirty="0"/>
          </a:p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b="1" dirty="0"/>
              <a:t>                          指导教师：徐颖</a:t>
            </a:r>
            <a:endParaRPr lang="zh-CN" altLang="en-US" sz="1800" b="1" dirty="0"/>
          </a:p>
        </p:txBody>
      </p:sp>
    </p:spTree>
  </p:cSld>
  <p:clrMapOvr>
    <a:masterClrMapping/>
  </p:clrMapOvr>
  <p:transition spd="slow" advTm="45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2291" name="TextBox 2"/>
          <p:cNvSpPr txBox="1"/>
          <p:nvPr/>
        </p:nvSpPr>
        <p:spPr>
          <a:xfrm>
            <a:off x="1325563" y="4746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的背景及意义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82663" y="1447800"/>
            <a:ext cx="7686675" cy="32686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Tx/>
              <a:buChar char="-"/>
              <a:defRPr/>
            </a:pPr>
            <a:r>
              <a:rPr kumimoji="0" lang="en-US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DDMA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算法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复杂度低、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实时性强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但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精度低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。</a:t>
            </a:r>
            <a:endParaRPr kumimoji="0" lang="en-US" altLang="zh-CN" sz="2000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Tx/>
              <a:buChar char="-"/>
              <a:defRPr/>
            </a:pPr>
            <a:r>
              <a:rPr kumimoji="0" lang="en-US" altLang="zh-CN" sz="2000" kern="1200" cap="none" spc="0" normalizeH="0" baseline="0" noProof="0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BRCS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算法精度高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，但需要更多的辅助信息，算法复杂度高，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实时性弱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。</a:t>
            </a:r>
            <a:endParaRPr kumimoji="0" lang="en-US" altLang="zh-CN" sz="2000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Tx/>
              <a:buChar char="-"/>
              <a:defRPr/>
            </a:pP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本研究拟提出一种</a:t>
            </a:r>
            <a:r>
              <a:rPr kumimoji="0" lang="zh-CN" altLang="zh-CN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兼顾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反演实时性</a:t>
            </a:r>
            <a:r>
              <a:rPr kumimoji="0" lang="zh-CN" altLang="zh-CN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与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反演精度</a:t>
            </a:r>
            <a:r>
              <a:rPr kumimoji="0" lang="zh-CN" altLang="zh-CN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的海面风速反演算法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。</a:t>
            </a:r>
            <a:endParaRPr kumimoji="0" lang="en-US" altLang="zh-CN" sz="2000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zh-CN" altLang="en-US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293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文本框 3"/>
          <p:cNvSpPr txBox="1"/>
          <p:nvPr/>
        </p:nvSpPr>
        <p:spPr>
          <a:xfrm>
            <a:off x="25400" y="2590800"/>
            <a:ext cx="91440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 </a:t>
            </a:r>
            <a:r>
              <a:rPr lang="zh-CN" altLang="en-US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国内外研究现状</a:t>
            </a: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331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4339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国内外现状</a:t>
            </a:r>
            <a:endParaRPr lang="zh-CN" altLang="en-US" sz="2400" b="1" dirty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30288" y="1143000"/>
            <a:ext cx="7686675" cy="48625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国外研究现状</a:t>
            </a:r>
            <a:endParaRPr kumimoji="0" lang="en-US" altLang="zh-CN" sz="2000" kern="1200" cap="none" spc="0" normalizeH="0" baseline="0" noProof="0" dirty="0">
              <a:solidFill>
                <a:srgbClr val="00B0F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Char char="-"/>
              <a:defRPr/>
            </a:pP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003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年，英国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UK-DMC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卫星利用搭载的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NSS—R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设备成功获得了海面粗糙度等地球表面物理系数；</a:t>
            </a: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Char char="-"/>
              <a:defRPr/>
            </a:pP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014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年，英国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NSS-R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卫星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TDS-1) 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发射，提供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DDM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数据产品，开启了星载反射测量的应用；</a:t>
            </a: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Char char="-"/>
              <a:defRPr/>
            </a:pP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016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年底，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ASA CYGNSS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计划的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8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颗小卫星发射，在海面风场、土壤湿度、内陆水探测等方面取得了显著成果；</a:t>
            </a: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国内研究现状</a:t>
            </a:r>
            <a:endParaRPr kumimoji="0" lang="en-US" altLang="zh-CN" sz="2000" kern="1200" cap="none" spc="0" normalizeH="0" baseline="0" noProof="0" dirty="0">
              <a:solidFill>
                <a:srgbClr val="00B0F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Char char="-"/>
              <a:defRPr/>
            </a:pP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我国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NSS-R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技术经过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0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余年的发展，在海风反演、海面高度测量等方面取得了很大的进步，星载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NSS-R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尚处于研究初期；</a:t>
            </a: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Char char="-"/>
              <a:defRPr/>
            </a:pP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国内研究人员主要利用国外的数据如英国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TDS-1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卫星数据等对低纬度海面风速进行了反演；</a:t>
            </a: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buClrTx/>
              <a:buSzTx/>
              <a:buFontTx/>
              <a:buChar char="-"/>
              <a:defRPr/>
            </a:pP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019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年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6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月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日，中国航天科工集团有限公司成功部署了我国首个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NSS-R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卫星任务捕风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号，在中低纬度地区获得了精度较高的风速反演结果。</a:t>
            </a: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34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5363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国内外现状</a:t>
            </a:r>
            <a:endParaRPr lang="zh-CN" altLang="en-US" sz="2400" b="1" dirty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36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>
                <a:solidFill>
                  <a:srgbClr val="000000"/>
                </a:solidFill>
              </a:rPr>
            </a:fld>
            <a:endParaRPr lang="en-US" altLang="zh-CN" sz="1400" dirty="0">
              <a:solidFill>
                <a:srgbClr val="000000"/>
              </a:solidFill>
            </a:endParaRPr>
          </a:p>
        </p:txBody>
      </p:sp>
      <p:pic>
        <p:nvPicPr>
          <p:cNvPr id="15365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7963" y="1630363"/>
            <a:ext cx="6188075" cy="3597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6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6988" y="1198563"/>
            <a:ext cx="6764337" cy="39322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7" name="文本框 3"/>
          <p:cNvSpPr txBox="1"/>
          <p:nvPr/>
        </p:nvSpPr>
        <p:spPr>
          <a:xfrm>
            <a:off x="1905000" y="5334000"/>
            <a:ext cx="65532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NG C, NIU X, DUAN C, et al. Sea Surface Wind Speed Retrieval from the First Chinese GNSS-R Mission: Technique and Preliminary Results [J]. 2019, 11(24): 3013. </a:t>
            </a:r>
            <a:endParaRPr lang="zh-CN" alt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文本框 3"/>
          <p:cNvSpPr txBox="1"/>
          <p:nvPr/>
        </p:nvSpPr>
        <p:spPr>
          <a:xfrm>
            <a:off x="30163" y="2362200"/>
            <a:ext cx="9144000" cy="3416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3 </a:t>
            </a:r>
            <a:r>
              <a:rPr lang="zh-CN" altLang="en-US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课题主要研究内容、预期目标</a:t>
            </a: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638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7411" name="TextBox 2"/>
          <p:cNvSpPr txBox="1"/>
          <p:nvPr/>
        </p:nvSpPr>
        <p:spPr>
          <a:xfrm>
            <a:off x="1325563" y="4746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研究内容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2" name="矩形 2"/>
          <p:cNvSpPr/>
          <p:nvPr/>
        </p:nvSpPr>
        <p:spPr>
          <a:xfrm>
            <a:off x="1104900" y="1371600"/>
            <a:ext cx="64008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</a:t>
            </a:r>
            <a:r>
              <a:rPr lang="en-US" altLang="zh-CN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8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GNSS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反射信号海面风速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演理论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研究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3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7414" name="对象 6"/>
          <p:cNvGraphicFramePr>
            <a:graphicFrameLocks noChangeAspect="1"/>
          </p:cNvGraphicFramePr>
          <p:nvPr/>
        </p:nvGraphicFramePr>
        <p:xfrm>
          <a:off x="1905000" y="2057400"/>
          <a:ext cx="510540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9423400" imgH="7518400" progId="Visio.Drawing.15">
                  <p:embed/>
                </p:oleObj>
              </mc:Choice>
              <mc:Fallback>
                <p:oleObj name="" r:id="rId1" imgW="9423400" imgH="75184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2057400"/>
                        <a:ext cx="5105400" cy="4070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8435" name="TextBox 2"/>
          <p:cNvSpPr txBox="1"/>
          <p:nvPr/>
        </p:nvSpPr>
        <p:spPr>
          <a:xfrm>
            <a:off x="1325563" y="4746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研究内容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6" name="矩形 3"/>
          <p:cNvSpPr/>
          <p:nvPr/>
        </p:nvSpPr>
        <p:spPr>
          <a:xfrm>
            <a:off x="1104900" y="1371600"/>
            <a:ext cx="7170738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 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STK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的星载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GNSS-R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覆盖面积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访时间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的仿真研究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7" name="TextBox 2"/>
          <p:cNvSpPr txBox="1"/>
          <p:nvPr/>
        </p:nvSpPr>
        <p:spPr>
          <a:xfrm>
            <a:off x="1447800" y="1760538"/>
            <a:ext cx="6827838" cy="23288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STK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是由美国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Analytical Graphics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公司开发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支持航天任务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过程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设计的工具软件。本研究拟以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覆盖范围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重访时间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为目标，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模拟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CYGNSS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卫星平台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利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STK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仿真工具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设计更优的反射通道数量与可兼容的卫星导航系统方案。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44575" y="3867150"/>
            <a:ext cx="75660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■ 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基于英国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S-1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开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源</a:t>
            </a:r>
            <a:r>
              <a:rPr kumimoji="0" lang="en-US" altLang="zh-CN" sz="200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DM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数据进行</a:t>
            </a:r>
            <a:r>
              <a:rPr kumimoji="0" lang="zh-CN" altLang="zh-CN" sz="2000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海面风速数反演</a:t>
            </a:r>
            <a:r>
              <a:rPr kumimoji="0" lang="zh-CN" altLang="en-US" sz="2000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/>
              </a:rPr>
              <a:t>算法优化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8439" name="TextBox 8"/>
          <p:cNvSpPr txBox="1"/>
          <p:nvPr/>
        </p:nvSpPr>
        <p:spPr>
          <a:xfrm>
            <a:off x="1412875" y="4310063"/>
            <a:ext cx="6827838" cy="1476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本研究拟对常用的风速反演算法进行比对分析，拟提出一种兼顾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演实时性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演精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海面风速反演算法，并采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TDS-1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DDM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数据获得实时海面风速反演结果。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4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文本框 3"/>
          <p:cNvSpPr txBox="1"/>
          <p:nvPr/>
        </p:nvSpPr>
        <p:spPr>
          <a:xfrm>
            <a:off x="30163" y="1876425"/>
            <a:ext cx="9144000" cy="4524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4 </a:t>
            </a:r>
            <a:r>
              <a:rPr lang="zh-CN" altLang="en-US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拟采用的研究方法、技术路线、实验方案及其可行性分析</a:t>
            </a: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9459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0483" name="TextBox 2"/>
          <p:cNvSpPr txBox="1"/>
          <p:nvPr/>
        </p:nvSpPr>
        <p:spPr>
          <a:xfrm>
            <a:off x="1325563" y="474663"/>
            <a:ext cx="7391400" cy="461962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方法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4" name="矩形 3"/>
          <p:cNvSpPr/>
          <p:nvPr/>
        </p:nvSpPr>
        <p:spPr>
          <a:xfrm>
            <a:off x="1219200" y="1193800"/>
            <a:ext cx="7170738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 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理论模型分析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5" name="TextBox 4"/>
          <p:cNvSpPr txBox="1"/>
          <p:nvPr/>
        </p:nvSpPr>
        <p:spPr>
          <a:xfrm>
            <a:off x="1600200" y="1574800"/>
            <a:ext cx="6827838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GNSS-R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何模型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散射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型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海浪谱模型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逐步分析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海面风速反演提供理论支撑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6" name="矩形 5"/>
          <p:cNvSpPr/>
          <p:nvPr/>
        </p:nvSpPr>
        <p:spPr>
          <a:xfrm>
            <a:off x="1295400" y="2724150"/>
            <a:ext cx="7170738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K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仿真分析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7" name="TextBox 6"/>
          <p:cNvSpPr txBox="1"/>
          <p:nvPr/>
        </p:nvSpPr>
        <p:spPr>
          <a:xfrm>
            <a:off x="1676400" y="3162300"/>
            <a:ext cx="7061200" cy="2400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模拟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CYGNSS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卫星平台，对星载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GNSS-R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球实时覆盖面积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日覆盖面积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球平均重访时间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等进行仿真分析；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lvl="0" indent="-342900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国海域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地区的覆盖情况与重访时间进行单独分析；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lvl="0" indent="-342900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探讨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射通道数量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兼容的卫星导航系统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数量对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覆盖面积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访时间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影响，为接收机设计提供参考。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1507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方法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508" name="矩形 4"/>
          <p:cNvSpPr/>
          <p:nvPr/>
        </p:nvSpPr>
        <p:spPr>
          <a:xfrm>
            <a:off x="1219200" y="1201738"/>
            <a:ext cx="7170738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 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经验模型法反演海面风速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47800" y="1646238"/>
            <a:ext cx="7162800" cy="60213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本研究采用经验模型法实现风速反演的实现过程为：</a:t>
            </a: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设计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质量控制器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判别污染严重的信号源并予以剔除</a:t>
            </a: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基于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反射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功率与噪声温度、天线增益密切关联，仅利用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噪声温度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天线增益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对反射信号功率进行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</a:t>
            </a:r>
            <a:endParaRPr kumimoji="0" lang="en-US" altLang="zh-CN" sz="2000" kern="1200" cap="none" spc="0" normalizeH="0" baseline="0" noProof="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使用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统计模型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方法分析反射信号功率的分布规律，计算反射信号功率的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均值</a:t>
            </a:r>
            <a:endParaRPr kumimoji="0" lang="en-US" altLang="zh-CN" sz="2000" kern="1200" cap="none" spc="0" normalizeH="0" baseline="0" noProof="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采用经验模型法建立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反射信号功率均值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与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海面风速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学关系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进而实现海面风速的反演。</a:t>
            </a: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zh-CN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1510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目录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MH_Number_1"/>
          <p:cNvSpPr/>
          <p:nvPr>
            <p:custDataLst>
              <p:tags r:id="rId1"/>
            </p:custDataLst>
          </p:nvPr>
        </p:nvSpPr>
        <p:spPr>
          <a:xfrm>
            <a:off x="2428875" y="1493838"/>
            <a:ext cx="404813" cy="404813"/>
          </a:xfrm>
          <a:prstGeom prst="ellipse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0" marR="0" lvl="0" indent="0" algn="ctr" defTabSz="65024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1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7" name="MH_Number_2"/>
          <p:cNvSpPr/>
          <p:nvPr>
            <p:custDataLst>
              <p:tags r:id="rId2"/>
            </p:custDataLst>
          </p:nvPr>
        </p:nvSpPr>
        <p:spPr>
          <a:xfrm>
            <a:off x="2428875" y="2200275"/>
            <a:ext cx="404813" cy="404813"/>
          </a:xfrm>
          <a:prstGeom prst="ellipse">
            <a:avLst/>
          </a:prstGeom>
          <a:solidFill>
            <a:schemeClr val="accent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0" marR="0" lvl="0" indent="0" algn="ctr" defTabSz="65024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2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8" name="MH_Number_3"/>
          <p:cNvSpPr/>
          <p:nvPr>
            <p:custDataLst>
              <p:tags r:id="rId3"/>
            </p:custDataLst>
          </p:nvPr>
        </p:nvSpPr>
        <p:spPr>
          <a:xfrm>
            <a:off x="2438400" y="3068638"/>
            <a:ext cx="404813" cy="404813"/>
          </a:xfrm>
          <a:prstGeom prst="ellipse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0" marR="0" lvl="0" indent="0" algn="ctr" defTabSz="65024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3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9" name="MH_Number_4"/>
          <p:cNvSpPr/>
          <p:nvPr>
            <p:custDataLst>
              <p:tags r:id="rId4"/>
            </p:custDataLst>
          </p:nvPr>
        </p:nvSpPr>
        <p:spPr>
          <a:xfrm>
            <a:off x="2438400" y="3935413"/>
            <a:ext cx="404813" cy="404813"/>
          </a:xfrm>
          <a:prstGeom prst="ellipse">
            <a:avLst/>
          </a:prstGeom>
          <a:solidFill>
            <a:schemeClr val="accent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0" marR="0" lvl="0" indent="0" algn="ctr" defTabSz="65024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4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10" name="MH_Number_1"/>
          <p:cNvSpPr/>
          <p:nvPr>
            <p:custDataLst>
              <p:tags r:id="rId5"/>
            </p:custDataLst>
          </p:nvPr>
        </p:nvSpPr>
        <p:spPr>
          <a:xfrm>
            <a:off x="2438400" y="4802188"/>
            <a:ext cx="404813" cy="404813"/>
          </a:xfrm>
          <a:prstGeom prst="ellipse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0" marR="0" lvl="0" indent="0" algn="ctr" defTabSz="65024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5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4104" name="TextBox 1"/>
          <p:cNvSpPr txBox="1"/>
          <p:nvPr/>
        </p:nvSpPr>
        <p:spPr>
          <a:xfrm>
            <a:off x="3248025" y="1524000"/>
            <a:ext cx="264795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zh-CN" sz="2400" b="1" dirty="0"/>
              <a:t>选题的背景及意义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05" name="矩形 2"/>
          <p:cNvSpPr/>
          <p:nvPr/>
        </p:nvSpPr>
        <p:spPr>
          <a:xfrm>
            <a:off x="3248025" y="2206625"/>
            <a:ext cx="235108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/>
              <a:t>国内外研究现状</a:t>
            </a:r>
            <a:endParaRPr lang="zh-CN" altLang="en-US" sz="2400" b="1" dirty="0"/>
          </a:p>
        </p:txBody>
      </p:sp>
      <p:sp>
        <p:nvSpPr>
          <p:cNvPr id="4106" name="矩形 10"/>
          <p:cNvSpPr/>
          <p:nvPr/>
        </p:nvSpPr>
        <p:spPr>
          <a:xfrm>
            <a:off x="3248025" y="2971800"/>
            <a:ext cx="418623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zh-CN" sz="2400" b="1" dirty="0"/>
              <a:t>课题主要研究内容、预期目标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07" name="矩形 11"/>
          <p:cNvSpPr/>
          <p:nvPr/>
        </p:nvSpPr>
        <p:spPr>
          <a:xfrm>
            <a:off x="3248025" y="3697288"/>
            <a:ext cx="4494213" cy="8302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zh-CN" sz="2400" b="1" dirty="0"/>
              <a:t>拟采用的研究方法、技术路线、</a:t>
            </a:r>
            <a:endParaRPr lang="en-US" altLang="zh-CN" sz="2400" b="1" dirty="0"/>
          </a:p>
          <a:p>
            <a:pPr marL="0" lvl="0" indent="0">
              <a:spcBef>
                <a:spcPct val="0"/>
              </a:spcBef>
              <a:buNone/>
            </a:pPr>
            <a:r>
              <a:rPr lang="zh-CN" altLang="zh-CN" sz="2400" b="1" dirty="0"/>
              <a:t>实验方案及其可行性分析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84" name="矩形 12"/>
          <p:cNvSpPr>
            <a:spLocks noChangeArrowheads="1"/>
          </p:cNvSpPr>
          <p:nvPr/>
        </p:nvSpPr>
        <p:spPr bwMode="auto">
          <a:xfrm>
            <a:off x="3276600" y="4746625"/>
            <a:ext cx="4494213" cy="4619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已有研究基础与所需的研究条件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8" name="MH_Number_4"/>
          <p:cNvSpPr/>
          <p:nvPr>
            <p:custDataLst>
              <p:tags r:id="rId6"/>
            </p:custDataLst>
          </p:nvPr>
        </p:nvSpPr>
        <p:spPr>
          <a:xfrm>
            <a:off x="2438400" y="5486400"/>
            <a:ext cx="404813" cy="404813"/>
          </a:xfrm>
          <a:prstGeom prst="ellipse">
            <a:avLst/>
          </a:prstGeom>
          <a:solidFill>
            <a:schemeClr val="accent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0" marR="0" lvl="0" indent="0" algn="ctr" defTabSz="65024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6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4110" name="矩形 12"/>
          <p:cNvSpPr/>
          <p:nvPr/>
        </p:nvSpPr>
        <p:spPr>
          <a:xfrm>
            <a:off x="3284538" y="5427663"/>
            <a:ext cx="3570287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zh-CN" sz="2400" b="1" dirty="0"/>
              <a:t>研究工作计划与进度安排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1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 advTm="734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2531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技术路线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2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pic>
        <p:nvPicPr>
          <p:cNvPr id="22533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6525" y="1371600"/>
            <a:ext cx="5795963" cy="4213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3555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方案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56" name="矩形 3"/>
          <p:cNvSpPr/>
          <p:nvPr/>
        </p:nvSpPr>
        <p:spPr>
          <a:xfrm>
            <a:off x="1295400" y="1193800"/>
            <a:ext cx="7170738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GNSS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反射信号理论模型验证方案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57" name="TextBox 4"/>
          <p:cNvSpPr txBox="1"/>
          <p:nvPr/>
        </p:nvSpPr>
        <p:spPr>
          <a:xfrm>
            <a:off x="1717675" y="1574800"/>
            <a:ext cx="6827838" cy="957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将通过理论模型获得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论功率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DDM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）与相同参数配置下的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TDS-1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测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DM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进行比对，验证理论模型的合理性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5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pic>
        <p:nvPicPr>
          <p:cNvPr id="23559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5400" y="2735263"/>
            <a:ext cx="7331075" cy="2571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60" name="文本框 3"/>
          <p:cNvSpPr txBox="1"/>
          <p:nvPr/>
        </p:nvSpPr>
        <p:spPr>
          <a:xfrm>
            <a:off x="2362200" y="5257800"/>
            <a:ext cx="1981200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测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DM</a:t>
            </a:r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</a:t>
            </a:r>
            <a:endParaRPr lang="zh-CN" altLang="en-US" sz="1800" dirty="0"/>
          </a:p>
        </p:txBody>
      </p:sp>
      <p:sp>
        <p:nvSpPr>
          <p:cNvPr id="23561" name="文本框 13"/>
          <p:cNvSpPr txBox="1"/>
          <p:nvPr/>
        </p:nvSpPr>
        <p:spPr>
          <a:xfrm>
            <a:off x="6019800" y="5257800"/>
            <a:ext cx="19812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理论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DM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值</a:t>
            </a:r>
            <a:endParaRPr lang="zh-CN" altLang="en-US" sz="1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3562" name="矩形 2"/>
          <p:cNvSpPr/>
          <p:nvPr/>
        </p:nvSpPr>
        <p:spPr>
          <a:xfrm>
            <a:off x="1143000" y="5786438"/>
            <a:ext cx="77724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 Simone A, Park H, Riccio D, et al. Ocean target monitoring with improved revisit time using constellations of GNSS-R instruments[C]//2017 IEEE International Geoscience and Remote Sensing Symposium (IGARSS). IEEE, 2017: 4102-4105.</a:t>
            </a:r>
            <a:endParaRPr lang="zh-CN" alt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4579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方案</a:t>
            </a:r>
            <a:endParaRPr lang="zh-CN" altLang="en-US" sz="2400" b="1" dirty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0" name="矩形 5"/>
          <p:cNvSpPr/>
          <p:nvPr/>
        </p:nvSpPr>
        <p:spPr>
          <a:xfrm>
            <a:off x="1295400" y="1447800"/>
            <a:ext cx="7170738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K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仿真研究验证方案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1" name="TextBox 6"/>
          <p:cNvSpPr txBox="1"/>
          <p:nvPr/>
        </p:nvSpPr>
        <p:spPr>
          <a:xfrm>
            <a:off x="1717675" y="1768475"/>
            <a:ext cx="7061200" cy="1477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YGNSS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颗小卫星为研究案例，以现有配置（四个反射通道、仅支持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GPS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获得的覆盖面积与重访时间为辅助验证信息。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2" name="矩形 7"/>
          <p:cNvSpPr/>
          <p:nvPr/>
        </p:nvSpPr>
        <p:spPr>
          <a:xfrm>
            <a:off x="1325563" y="3273425"/>
            <a:ext cx="7170737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 </a:t>
            </a:r>
            <a:r>
              <a:rPr lang="zh-CN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海面风速反演算法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验证方案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3" name="TextBox 8"/>
          <p:cNvSpPr txBox="1"/>
          <p:nvPr/>
        </p:nvSpPr>
        <p:spPr>
          <a:xfrm>
            <a:off x="1717675" y="3673475"/>
            <a:ext cx="7061200" cy="14049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DS-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卫星数据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演的海面风速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etOp-A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微波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散射计的风速数据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行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比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，其对比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定为两卫星探测区域经纬度差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于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.5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度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探测时间差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于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时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4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>
                <a:solidFill>
                  <a:srgbClr val="000000"/>
                </a:solidFill>
              </a:rPr>
            </a:fld>
            <a:endParaRPr lang="en-US" altLang="zh-CN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5603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行性分析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03338" y="1135063"/>
            <a:ext cx="6827838" cy="23288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国内外已有相当一部分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文献验证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了星载</a:t>
            </a:r>
            <a:r>
              <a:rPr kumimoji="0" lang="en-US" altLang="zh-CN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NSS-R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技术用于风速反演的可行性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；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国外团队已将基于</a:t>
            </a:r>
            <a:r>
              <a:rPr kumimoji="0" lang="en-US" altLang="zh-CN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S-1 DDM</a:t>
            </a: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反演的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风速数据产品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进行了公布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0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pic>
        <p:nvPicPr>
          <p:cNvPr id="25606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1200" y="2468563"/>
            <a:ext cx="5697538" cy="3222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7" name="文本框 4"/>
          <p:cNvSpPr txBox="1"/>
          <p:nvPr/>
        </p:nvSpPr>
        <p:spPr>
          <a:xfrm>
            <a:off x="2468563" y="5741988"/>
            <a:ext cx="6248400" cy="276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://merrbys.co.uk/l2-windspeed-monthly-maps</a:t>
            </a:r>
            <a:endParaRPr lang="zh-CN" alt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6627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行性分析</a:t>
            </a:r>
            <a:endParaRPr lang="zh-CN" altLang="en-US" sz="2400" b="1" dirty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95400" y="1344613"/>
            <a:ext cx="6827838" cy="37131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本人所在的实验室研制过一款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NSS-R</a:t>
            </a: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接收机，并从岸基实验平台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验证</a:t>
            </a: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了其用于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海面风速反演的可行性</a:t>
            </a: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本实验室具有一定的技术积累。</a:t>
            </a: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本人在对星载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NSS-R</a:t>
            </a: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学习过程总具有了一定的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知识积累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</a:t>
            </a: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对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NSS</a:t>
            </a: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反射信号的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理论知识</a:t>
            </a: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与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风速反演算法</a:t>
            </a: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有了一定的</a:t>
            </a:r>
            <a:r>
              <a:rPr kumimoji="0" lang="zh-CN" altLang="zh-CN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认识</a:t>
            </a:r>
            <a:r>
              <a:rPr kumimoji="0" lang="zh-CN" altLang="zh-CN" sz="2000" kern="1200" cap="none" spc="0" normalizeH="0" baseline="0" noProof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将支持本研究的开展。</a:t>
            </a:r>
            <a:endParaRPr kumimoji="0" lang="zh-CN" altLang="zh-CN" sz="2000" kern="1200" cap="none" spc="0" normalizeH="0" baseline="0" noProof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6629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>
                <a:solidFill>
                  <a:srgbClr val="000000"/>
                </a:solidFill>
              </a:rPr>
            </a:fld>
            <a:endParaRPr lang="en-US" altLang="zh-CN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文本框 3"/>
          <p:cNvSpPr txBox="1"/>
          <p:nvPr/>
        </p:nvSpPr>
        <p:spPr>
          <a:xfrm>
            <a:off x="30163" y="2286000"/>
            <a:ext cx="9144000" cy="3416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5 </a:t>
            </a:r>
            <a:r>
              <a:rPr lang="zh-CN" altLang="en-US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已有研究基础与所需的研究条件</a:t>
            </a: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765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8675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已有研究基础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95400" y="1271588"/>
            <a:ext cx="7421563" cy="4248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作者本人所属的研究团队研制过</a:t>
            </a:r>
            <a:r>
              <a:rPr kumimoji="0" lang="en-US" altLang="zh-CN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NSS-R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收机，并顺利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开展了海面风速与浪高反演试验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作者本人阅读了大量相关文献，掌握一定的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理论基础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；获得了</a:t>
            </a:r>
            <a:r>
              <a:rPr kumimoji="0" lang="en-US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S-1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开源</a:t>
            </a:r>
            <a:r>
              <a:rPr kumimoji="0" lang="en-US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DM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数据集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并对数据集进行了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初步解析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；获得了</a:t>
            </a:r>
            <a:r>
              <a:rPr kumimoji="0" lang="en-US" altLang="zh-CN" sz="2000" kern="1200" cap="none" spc="0" normalizeH="0" baseline="0" noProof="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etOp</a:t>
            </a:r>
            <a:r>
              <a:rPr kumimoji="0" lang="en-US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A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微波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散射计的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同比验证风速数据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具有了支撑算法实现与验证的数据集。采用经验模型法获得了的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初步反演结果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与散射计的风速相比，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均方根误差为</a:t>
            </a:r>
            <a:r>
              <a:rPr kumimoji="0" lang="en-US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2m/s</a:t>
            </a:r>
            <a:r>
              <a:rPr kumimoji="0" lang="zh-CN" altLang="en-US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左右，后续将进一步改进风速反演算法，以获得更高的反演精度。 </a:t>
            </a: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8677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9699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所需研究条件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25563" y="1295400"/>
            <a:ext cx="6827838" cy="1404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计算机及相关仿真软件，用于算法设计与仿真</a:t>
            </a: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342900" marR="0" indent="-342900" algn="just" defTabSz="914400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zh-CN" sz="2000" kern="1200" cap="none" spc="0" normalizeH="0" baseline="0" noProof="0" dirty="0"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开源数据集，支撑算法的实现与验证</a:t>
            </a:r>
            <a:endParaRPr kumimoji="0" lang="zh-CN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文本框 3"/>
          <p:cNvSpPr txBox="1"/>
          <p:nvPr/>
        </p:nvSpPr>
        <p:spPr>
          <a:xfrm>
            <a:off x="30163" y="2286000"/>
            <a:ext cx="9144000" cy="3416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6 </a:t>
            </a:r>
            <a:r>
              <a:rPr lang="zh-CN" altLang="en-US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研究工作计划与进度安排</a:t>
            </a: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0723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31747" name="TextBox 2"/>
          <p:cNvSpPr txBox="1"/>
          <p:nvPr/>
        </p:nvSpPr>
        <p:spPr>
          <a:xfrm>
            <a:off x="1270000" y="457200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工作计划与进度安排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748" name="TextBox 9"/>
          <p:cNvSpPr txBox="1"/>
          <p:nvPr/>
        </p:nvSpPr>
        <p:spPr>
          <a:xfrm>
            <a:off x="1295400" y="1066800"/>
            <a:ext cx="7366000" cy="2790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algn="just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20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2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月—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20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月：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GNSS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反射信号理论模型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建立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20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2020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月：基于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STK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的星载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GNSS-R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平台覆盖面积与重访时间仿真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21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月—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21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1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月：星载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GNSS-R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风速反演算法实现及验证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拟撰写一篇学术论文并投稿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lvl="0" indent="-34290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21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1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月—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22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月：撰写学位论文，准备毕业答辩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1749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文本框 3"/>
          <p:cNvSpPr txBox="1"/>
          <p:nvPr/>
        </p:nvSpPr>
        <p:spPr>
          <a:xfrm>
            <a:off x="25400" y="2590800"/>
            <a:ext cx="91440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 </a:t>
            </a:r>
            <a:r>
              <a:rPr lang="zh-CN" altLang="en-US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选题的背景及意义</a:t>
            </a: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123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 advTm="2156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2770" name="文本框 3"/>
          <p:cNvSpPr txBox="1"/>
          <p:nvPr/>
        </p:nvSpPr>
        <p:spPr>
          <a:xfrm>
            <a:off x="0" y="1752600"/>
            <a:ext cx="91440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7200" dirty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谢  谢！</a:t>
            </a:r>
            <a:endParaRPr lang="zh-CN" altLang="en-US" sz="7200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2771" name="文本框 4"/>
          <p:cNvSpPr txBox="1"/>
          <p:nvPr/>
        </p:nvSpPr>
        <p:spPr>
          <a:xfrm>
            <a:off x="0" y="2952750"/>
            <a:ext cx="9144000" cy="787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科学院空天信息研究院</a:t>
            </a:r>
            <a:endParaRPr lang="en-US" altLang="zh-CN" sz="18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1400" dirty="0">
                <a:solidFill>
                  <a:srgbClr val="0070C0"/>
                </a:solidFill>
                <a:latin typeface="Verdana" panose="020B0604030504040204" pitchFamily="34" charset="0"/>
              </a:rPr>
              <a:t>www.aircas.ac.cn</a:t>
            </a:r>
            <a:endParaRPr lang="zh-CN" altLang="en-US" sz="1400" dirty="0">
              <a:solidFill>
                <a:srgbClr val="0070C0"/>
              </a:solidFill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32772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6147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的背景及意义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148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5563" y="1295400"/>
            <a:ext cx="3321050" cy="2209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9" name="TextBox 3"/>
          <p:cNvSpPr txBox="1"/>
          <p:nvPr/>
        </p:nvSpPr>
        <p:spPr>
          <a:xfrm>
            <a:off x="1676400" y="3657600"/>
            <a:ext cx="3427413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/>
              <a:t>飓风“桑迪”过后</a:t>
            </a:r>
            <a:endParaRPr lang="zh-CN" altLang="en-US" sz="1800" b="1" dirty="0"/>
          </a:p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pic>
        <p:nvPicPr>
          <p:cNvPr id="6150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3525" y="1295400"/>
            <a:ext cx="3394075" cy="2209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1" name="TextBox 8"/>
          <p:cNvSpPr txBox="1"/>
          <p:nvPr/>
        </p:nvSpPr>
        <p:spPr>
          <a:xfrm>
            <a:off x="5943600" y="3657600"/>
            <a:ext cx="2773363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/>
              <a:t>飓风“马修”来袭</a:t>
            </a:r>
            <a:endParaRPr lang="zh-CN" altLang="en-US" sz="1800" dirty="0"/>
          </a:p>
        </p:txBody>
      </p:sp>
      <p:sp>
        <p:nvSpPr>
          <p:cNvPr id="6152" name="TextBox 6"/>
          <p:cNvSpPr txBox="1"/>
          <p:nvPr/>
        </p:nvSpPr>
        <p:spPr>
          <a:xfrm>
            <a:off x="1447800" y="4191000"/>
            <a:ext cx="7391400" cy="221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■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在过去的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里，全球飓风、旋风和风暴潮等风暴的发生次数从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1457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次增加到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43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次，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00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至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19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年期间导致近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20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万人死亡，成为第二大致命的灾害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lvl="0" indent="0">
              <a:spcBef>
                <a:spcPct val="0"/>
              </a:spcBef>
              <a:buNone/>
            </a:pPr>
            <a:endParaRPr lang="en-US" altLang="zh-CN" sz="1800" dirty="0">
              <a:latin typeface="Times New Roman" panose="02020603050405020304" pitchFamily="18" charset="0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■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掌握实时的海况信息，可以对海啸、台风等恶劣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天气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进行提前预警，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掌握全球气候变化动态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海面风速是人类活动的基础支撑信息。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153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 advTm="30275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7171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的背景及意义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600200" y="1828800"/>
          <a:ext cx="6629400" cy="3017838"/>
        </p:xfrm>
        <a:graphic>
          <a:graphicData uri="http://schemas.openxmlformats.org/drawingml/2006/table">
            <a:tbl>
              <a:tblPr firstRow="1" firstCol="1" lastRow="1" lastCol="1" bandRow="1">
                <a:tableStyleId>{BC89EF96-8CEA-46FF-86C4-4CE0E7609802}</a:tableStyleId>
              </a:tblPr>
              <a:tblGrid>
                <a:gridCol w="1676400"/>
                <a:gridCol w="4953000"/>
              </a:tblGrid>
              <a:tr h="701119"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接触式浮标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zh-CN" altLang="en-US" sz="2000" kern="12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精度高；</a:t>
                      </a:r>
                      <a:r>
                        <a:rPr lang="zh-CN" altLang="zh-CN" sz="2000" kern="12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探测覆盖范围小，一般为近海海域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3" marB="45733"/>
                </a:tc>
              </a:tr>
              <a:tr h="1310773">
                <a:tc>
                  <a:txBody>
                    <a:bodyPr/>
                    <a:lstStyle/>
                    <a:p>
                      <a:endParaRPr lang="en-US" altLang="zh-CN" sz="20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遥感卫星</a:t>
                      </a:r>
                      <a:endParaRPr lang="zh-CN" altLang="en-US" sz="20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3" marB="45733"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AR</a:t>
                      </a:r>
                      <a:r>
                        <a:rPr lang="en-US" altLang="zh-CN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:</a:t>
                      </a:r>
                      <a:r>
                        <a:rPr lang="en-US" altLang="zh-CN" sz="2000" baseline="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lang="zh-CN" altLang="en-US" sz="2000" baseline="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全天候、高空间分辨率；易受斑点噪声影响、重访时间高。</a:t>
                      </a:r>
                      <a:endParaRPr lang="en-US" altLang="zh-CN" sz="2000" baseline="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r>
                        <a:rPr lang="zh-CN" altLang="en-US" sz="2000" baseline="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辐射计：极高空间分辨率；夜晚无法工作、重访时间高。</a:t>
                      </a:r>
                      <a:endParaRPr lang="zh-CN" altLang="en-US" sz="20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3" marB="45733">
                    <a:solidFill>
                      <a:schemeClr val="bg1">
                        <a:alpha val="20000"/>
                      </a:schemeClr>
                    </a:solidFill>
                  </a:tcPr>
                </a:tc>
              </a:tr>
              <a:tr h="1005946">
                <a:tc>
                  <a:txBody>
                    <a:bodyPr/>
                    <a:lstStyle/>
                    <a:p>
                      <a:endParaRPr lang="en-US" altLang="zh-CN" sz="20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星载</a:t>
                      </a:r>
                      <a:r>
                        <a:rPr lang="en-US" altLang="zh-CN" sz="2000" dirty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GNSS-R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33" marB="45733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覆盖范围广、重访时间低、全天候、低功耗、</a:t>
                      </a:r>
                      <a:r>
                        <a:rPr lang="zh-CN" altLang="zh-CN" sz="2000" kern="12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大量的信号源</a:t>
                      </a:r>
                      <a:r>
                        <a:rPr lang="zh-CN" altLang="en-US" sz="20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；空间分辨率低、易受斑点噪声影响。</a:t>
                      </a:r>
                      <a:endParaRPr lang="zh-CN" altLang="en-US" sz="20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33" marB="45733"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7186" name="TextBox 3"/>
          <p:cNvSpPr txBox="1"/>
          <p:nvPr/>
        </p:nvSpPr>
        <p:spPr>
          <a:xfrm>
            <a:off x="3263900" y="1371600"/>
            <a:ext cx="32766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海面风速探测方式对比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87" name="矩形 5"/>
          <p:cNvSpPr/>
          <p:nvPr/>
        </p:nvSpPr>
        <p:spPr>
          <a:xfrm>
            <a:off x="1524000" y="5083175"/>
            <a:ext cx="6757988" cy="708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■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采用星载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GNSS-R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探测海面风速兼具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覆盖范围广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访时间低等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优势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88" name="灯片编号占位符 2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  <p:transition spd="slow" advTm="31052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8195" name="TextBox 2"/>
          <p:cNvSpPr txBox="1"/>
          <p:nvPr/>
        </p:nvSpPr>
        <p:spPr>
          <a:xfrm>
            <a:off x="1325563" y="4873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的背景及意义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196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28825" y="1295400"/>
            <a:ext cx="5105400" cy="3595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7" name="TextBox 2"/>
          <p:cNvSpPr txBox="1"/>
          <p:nvPr/>
        </p:nvSpPr>
        <p:spPr>
          <a:xfrm>
            <a:off x="1952625" y="5149850"/>
            <a:ext cx="52578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NSS-R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几何示意图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8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9219" name="TextBox 2"/>
          <p:cNvSpPr txBox="1"/>
          <p:nvPr/>
        </p:nvSpPr>
        <p:spPr>
          <a:xfrm>
            <a:off x="1325563" y="4746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的背景及意义</a:t>
            </a:r>
            <a:endParaRPr lang="zh-CN" altLang="en-US" sz="2400" b="1" dirty="0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77925" y="1027113"/>
            <a:ext cx="7686675" cy="2806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marR="0" indent="-342900" algn="just" defTabSz="914400">
              <a:lnSpc>
                <a:spcPct val="150000"/>
              </a:lnSpc>
              <a:buClrTx/>
              <a:buSzTx/>
              <a:buFontTx/>
              <a:buChar char="-"/>
              <a:defRPr/>
            </a:pP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目前已有的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NSS-R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卫星大都只能接收</a:t>
            </a:r>
            <a:r>
              <a:rPr kumimoji="0" lang="en-US" altLang="zh-CN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PS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单系统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反射数据，且仅有</a:t>
            </a:r>
            <a:r>
              <a:rPr kumimoji="0" lang="en-US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个</a:t>
            </a:r>
            <a:r>
              <a:rPr kumimoji="0" lang="zh-CN" altLang="en-US" sz="2000" kern="1200" cap="none" spc="0" normalizeH="0" baseline="0" noProof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独立的反射通道。</a:t>
            </a: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algn="just" defTabSz="914400">
              <a:lnSpc>
                <a:spcPct val="150000"/>
              </a:lnSpc>
              <a:buClrTx/>
              <a:buSzTx/>
              <a:buFontTx/>
              <a:buChar char="-"/>
              <a:defRPr/>
            </a:pP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本研究拟以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高覆盖范围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低重访时间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为目标，</a:t>
            </a:r>
            <a:r>
              <a:rPr kumimoji="0" lang="zh-CN" altLang="zh-CN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利用</a:t>
            </a:r>
            <a:r>
              <a:rPr kumimoji="0" lang="en-US" altLang="zh-CN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TK</a:t>
            </a:r>
            <a:r>
              <a:rPr kumimoji="0" lang="zh-CN" altLang="zh-CN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仿真工具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设计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更优</a:t>
            </a: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的接收机反射通道数量与可兼容卫星导航系统的方案。</a:t>
            </a:r>
            <a:endParaRPr kumimoji="0" lang="en-US" altLang="zh-CN" sz="2000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algn="just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zh-CN" altLang="en-US" sz="2000" b="1" kern="1200" cap="none" spc="0" normalizeH="0" baseline="0" noProof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221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>
                <a:solidFill>
                  <a:srgbClr val="000000"/>
                </a:solidFill>
              </a:rPr>
            </a:fld>
            <a:endParaRPr lang="en-US" altLang="zh-CN" sz="1400" dirty="0">
              <a:solidFill>
                <a:srgbClr val="000000"/>
              </a:solidFill>
            </a:endParaRPr>
          </a:p>
        </p:txBody>
      </p:sp>
      <p:pic>
        <p:nvPicPr>
          <p:cNvPr id="9222" name="图片 1" descr="说明: http://www.merrbys.co.uk/wp-content/uploads/2017/07/gnssr_diagram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54238" y="2930525"/>
            <a:ext cx="5465762" cy="3340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0243" name="TextBox 2"/>
          <p:cNvSpPr txBox="1"/>
          <p:nvPr/>
        </p:nvSpPr>
        <p:spPr>
          <a:xfrm>
            <a:off x="1325563" y="4746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的背景及意义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52513" y="622300"/>
            <a:ext cx="7686675" cy="41925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Tx/>
              <a:buChar char="-"/>
              <a:defRPr/>
            </a:pP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常用的海面风速反演算法：</a:t>
            </a:r>
            <a:r>
              <a:rPr kumimoji="0" lang="en-US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DMA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算法</a:t>
            </a: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zh-CN" altLang="en-US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245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pic>
        <p:nvPicPr>
          <p:cNvPr id="10246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0663" y="1676400"/>
            <a:ext cx="4806950" cy="3962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47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1525" y="1828800"/>
            <a:ext cx="4564063" cy="3741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8" name="文本框 6"/>
          <p:cNvSpPr txBox="1"/>
          <p:nvPr/>
        </p:nvSpPr>
        <p:spPr>
          <a:xfrm>
            <a:off x="609600" y="5791200"/>
            <a:ext cx="83058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WIN M, JALES P, TYE J, et al. Spaceborne GNSS-reflectometry on TechDemoSat-1: Early mission operations and exploitation [J]. 2016, 9(10): 4525-39. </a:t>
            </a:r>
            <a:endParaRPr lang="zh-CN" alt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TextBox 1"/>
          <p:cNvSpPr txBox="1"/>
          <p:nvPr/>
        </p:nvSpPr>
        <p:spPr>
          <a:xfrm>
            <a:off x="1295400" y="15081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1267" name="TextBox 2"/>
          <p:cNvSpPr txBox="1"/>
          <p:nvPr/>
        </p:nvSpPr>
        <p:spPr>
          <a:xfrm>
            <a:off x="1325563" y="474663"/>
            <a:ext cx="7391400" cy="460375"/>
          </a:xfrm>
          <a:prstGeom prst="rect">
            <a:avLst/>
          </a:prstGeom>
          <a:solidFill>
            <a:srgbClr val="00B0F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zh-CN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题的背景及意义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52513" y="622300"/>
            <a:ext cx="7686675" cy="41925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Tx/>
              <a:buChar char="-"/>
              <a:defRPr/>
            </a:pPr>
            <a:r>
              <a:rPr kumimoji="0" lang="zh-CN" altLang="en-US" sz="2000" kern="1200" cap="none" spc="0" normalizeH="0" baseline="0" noProof="0" dirty="0"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常用的海面风速反演算法：</a:t>
            </a:r>
            <a:r>
              <a:rPr kumimoji="0" lang="en-US" altLang="zh-CN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BRCS</a:t>
            </a:r>
            <a:r>
              <a:rPr kumimoji="0" lang="zh-CN" altLang="en-US" sz="2000" kern="1200" cap="none" spc="0" normalizeH="0" baseline="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算法</a:t>
            </a: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en-US" altLang="zh-CN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endParaRPr kumimoji="0" lang="zh-CN" altLang="en-US" sz="2000" b="1" kern="1200" cap="none" spc="0" normalizeH="0" baseline="0" noProof="0" dirty="0"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69" name="灯片编号占位符 1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p>
            <a:pPr marL="0" indent="0" algn="r" eaLnBrk="1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pic>
        <p:nvPicPr>
          <p:cNvPr id="11270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4400" y="1676400"/>
            <a:ext cx="4210050" cy="38242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1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6638" y="1828800"/>
            <a:ext cx="3919537" cy="3470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72" name="文本框 7"/>
          <p:cNvSpPr txBox="1"/>
          <p:nvPr/>
        </p:nvSpPr>
        <p:spPr>
          <a:xfrm>
            <a:off x="1325563" y="5708650"/>
            <a:ext cx="7056437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TI G, GOMMENGINGER C, JALES P, et al. Spaceborne GNSS reflectometry for ocean winds: First results from the UK TechDemoSat</a:t>
            </a:r>
            <a:r>
              <a:rPr lang="zh-CN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‐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mission [J]. 2015, 42(13): 5435-41. </a:t>
            </a:r>
            <a:endParaRPr lang="zh-CN" alt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MH" val="20160830110146"/>
  <p:tag name="MH_LIBRARY" val="CONTENTS"/>
  <p:tag name="MH_TYPE" val="NUMBER"/>
  <p:tag name="ID" val="553512"/>
  <p:tag name="MH_ORDER" val="1"/>
</p:tagLst>
</file>

<file path=ppt/tags/tag2.xml><?xml version="1.0" encoding="utf-8"?>
<p:tagLst xmlns:p="http://schemas.openxmlformats.org/presentationml/2006/main">
  <p:tag name="MH" val="20160830110146"/>
  <p:tag name="MH_LIBRARY" val="CONTENTS"/>
  <p:tag name="MH_TYPE" val="NUMBER"/>
  <p:tag name="ID" val="553512"/>
  <p:tag name="MH_ORDER" val="2"/>
</p:tagLst>
</file>

<file path=ppt/tags/tag3.xml><?xml version="1.0" encoding="utf-8"?>
<p:tagLst xmlns:p="http://schemas.openxmlformats.org/presentationml/2006/main">
  <p:tag name="MH" val="20160830110146"/>
  <p:tag name="MH_LIBRARY" val="CONTENTS"/>
  <p:tag name="MH_TYPE" val="NUMBER"/>
  <p:tag name="ID" val="553512"/>
  <p:tag name="MH_ORDER" val="3"/>
</p:tagLst>
</file>

<file path=ppt/tags/tag4.xml><?xml version="1.0" encoding="utf-8"?>
<p:tagLst xmlns:p="http://schemas.openxmlformats.org/presentationml/2006/main">
  <p:tag name="MH" val="20160830110146"/>
  <p:tag name="MH_LIBRARY" val="CONTENTS"/>
  <p:tag name="MH_TYPE" val="NUMBER"/>
  <p:tag name="ID" val="553512"/>
  <p:tag name="MH_ORDER" val="4"/>
</p:tagLst>
</file>

<file path=ppt/tags/tag5.xml><?xml version="1.0" encoding="utf-8"?>
<p:tagLst xmlns:p="http://schemas.openxmlformats.org/presentationml/2006/main">
  <p:tag name="MH" val="20160830110146"/>
  <p:tag name="MH_LIBRARY" val="CONTENTS"/>
  <p:tag name="MH_TYPE" val="NUMBER"/>
  <p:tag name="ID" val="553512"/>
  <p:tag name="MH_ORDER" val="1"/>
</p:tagLst>
</file>

<file path=ppt/tags/tag6.xml><?xml version="1.0" encoding="utf-8"?>
<p:tagLst xmlns:p="http://schemas.openxmlformats.org/presentationml/2006/main">
  <p:tag name="MH" val="20160830110146"/>
  <p:tag name="MH_LIBRARY" val="CONTENTS"/>
  <p:tag name="MH_TYPE" val="NUMBER"/>
  <p:tag name="ID" val="553512"/>
  <p:tag name="MH_ORDER" val="4"/>
</p:tagLst>
</file>

<file path=ppt/tags/tag7.xml><?xml version="1.0" encoding="utf-8"?>
<p:tagLst xmlns:p="http://schemas.openxmlformats.org/presentationml/2006/main">
  <p:tag name="KSO_WPP_MARK_KEY" val="b9248bd2-d8f1-4b90-a272-4cbbd964bbf5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96</Words>
  <Application>WPS 演示</Application>
  <PresentationFormat>全屏显示(4:3)</PresentationFormat>
  <Paragraphs>300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3" baseType="lpstr">
      <vt:lpstr>Arial</vt:lpstr>
      <vt:lpstr>宋体</vt:lpstr>
      <vt:lpstr>Wingdings</vt:lpstr>
      <vt:lpstr>Calibri</vt:lpstr>
      <vt:lpstr>黑体</vt:lpstr>
      <vt:lpstr>Times New Roman</vt:lpstr>
      <vt:lpstr>华文新魏</vt:lpstr>
      <vt:lpstr>微软雅黑</vt:lpstr>
      <vt:lpstr>Verdana</vt:lpstr>
      <vt:lpstr>Times New Roman</vt:lpstr>
      <vt:lpstr>Arial Unicode MS</vt:lpstr>
      <vt:lpstr>默认设计模板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月出东方红</cp:lastModifiedBy>
  <cp:revision>332</cp:revision>
  <dcterms:created xsi:type="dcterms:W3CDTF">2023-04-28T09:25:13Z</dcterms:created>
  <dcterms:modified xsi:type="dcterms:W3CDTF">2023-04-28T09:2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287423D7F2524068B25D71219BBCE5C3_13</vt:lpwstr>
  </property>
  <property fmtid="{D5CDD505-2E9C-101B-9397-08002B2CF9AE}" pid="4" name="KSOProductBuildVer">
    <vt:lpwstr>2052-11.1.0.14036</vt:lpwstr>
  </property>
</Properties>
</file>